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41F3" w:rsidRDefault="001E41F3">
      <w:pPr>
        <w:pStyle w:val="CRCoverPage"/>
        <w:tabs>
          <w:tab w:val="right" w:pos="9639"/>
        </w:tabs>
        <w:spacing w:after="0"/>
        <w:rPr>
          <w:b/>
          <w:i/>
          <w:noProof/>
          <w:sz w:val="28"/>
        </w:rPr>
      </w:pPr>
      <w:r>
        <w:rPr>
          <w:b/>
          <w:noProof/>
          <w:sz w:val="24"/>
        </w:rPr>
        <w:t>3GPP TSG-</w:t>
      </w:r>
      <w:r w:rsidR="005F225D">
        <w:rPr>
          <w:b/>
          <w:noProof/>
          <w:sz w:val="24"/>
        </w:rPr>
        <w:t>RAN WG2</w:t>
      </w:r>
      <w:r w:rsidR="00C66BA2">
        <w:rPr>
          <w:b/>
          <w:noProof/>
          <w:sz w:val="24"/>
        </w:rPr>
        <w:t xml:space="preserve"> </w:t>
      </w:r>
      <w:r>
        <w:rPr>
          <w:b/>
          <w:noProof/>
          <w:sz w:val="24"/>
        </w:rPr>
        <w:t>Meeting #</w:t>
      </w:r>
      <w:r w:rsidR="005F225D">
        <w:rPr>
          <w:b/>
          <w:noProof/>
          <w:sz w:val="24"/>
        </w:rPr>
        <w:t>109bis-e</w:t>
      </w:r>
      <w:r>
        <w:rPr>
          <w:b/>
          <w:i/>
          <w:noProof/>
          <w:sz w:val="28"/>
        </w:rPr>
        <w:tab/>
      </w:r>
      <w:r w:rsidR="000E2BB8" w:rsidRPr="000E2BB8">
        <w:rPr>
          <w:b/>
          <w:i/>
          <w:noProof/>
          <w:sz w:val="28"/>
          <w:highlight w:val="yellow"/>
        </w:rPr>
        <w:t>draft</w:t>
      </w:r>
      <w:r w:rsidR="005F225D">
        <w:rPr>
          <w:b/>
          <w:i/>
          <w:noProof/>
          <w:sz w:val="28"/>
        </w:rPr>
        <w:t>R2-20</w:t>
      </w:r>
      <w:r w:rsidR="006F7E03">
        <w:rPr>
          <w:b/>
          <w:i/>
          <w:noProof/>
          <w:sz w:val="28"/>
        </w:rPr>
        <w:t>0</w:t>
      </w:r>
      <w:r w:rsidR="000E2BB8">
        <w:rPr>
          <w:b/>
          <w:i/>
          <w:noProof/>
          <w:sz w:val="28"/>
        </w:rPr>
        <w:t>4039</w:t>
      </w:r>
    </w:p>
    <w:p w:rsidR="001E41F3" w:rsidRDefault="005F225D" w:rsidP="005E2C44">
      <w:pPr>
        <w:pStyle w:val="CRCoverPage"/>
        <w:outlineLvl w:val="0"/>
        <w:rPr>
          <w:b/>
          <w:noProof/>
          <w:sz w:val="24"/>
        </w:rPr>
      </w:pPr>
      <w:r>
        <w:rPr>
          <w:b/>
          <w:noProof/>
          <w:sz w:val="24"/>
        </w:rPr>
        <w:t>Online</w:t>
      </w:r>
      <w:r w:rsidR="001E41F3">
        <w:rPr>
          <w:b/>
          <w:noProof/>
          <w:sz w:val="24"/>
        </w:rPr>
        <w:t xml:space="preserve">, </w:t>
      </w:r>
      <w:r>
        <w:rPr>
          <w:b/>
          <w:noProof/>
          <w:sz w:val="24"/>
        </w:rPr>
        <w:t>20</w:t>
      </w:r>
      <w:r w:rsidRPr="005F225D">
        <w:rPr>
          <w:b/>
          <w:noProof/>
          <w:sz w:val="24"/>
          <w:vertAlign w:val="superscript"/>
        </w:rPr>
        <w:t>th</w:t>
      </w:r>
      <w:r>
        <w:rPr>
          <w:b/>
          <w:noProof/>
          <w:sz w:val="24"/>
        </w:rPr>
        <w:t xml:space="preserve"> </w:t>
      </w:r>
      <w:r w:rsidR="00B45939">
        <w:rPr>
          <w:b/>
          <w:noProof/>
          <w:sz w:val="24"/>
        </w:rPr>
        <w:t>– 30</w:t>
      </w:r>
      <w:r w:rsidR="00B45939" w:rsidRPr="00B45939">
        <w:rPr>
          <w:b/>
          <w:noProof/>
          <w:sz w:val="24"/>
          <w:vertAlign w:val="superscript"/>
        </w:rPr>
        <w:t>th</w:t>
      </w:r>
      <w:r w:rsidR="00B45939">
        <w:rPr>
          <w:b/>
          <w:noProof/>
          <w:sz w:val="24"/>
        </w:rPr>
        <w:t xml:space="preserve"> April</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5F225D" w:rsidP="00B45939">
            <w:pPr>
              <w:pStyle w:val="CRCoverPage"/>
              <w:spacing w:after="0"/>
              <w:jc w:val="right"/>
              <w:rPr>
                <w:b/>
                <w:noProof/>
                <w:sz w:val="28"/>
              </w:rPr>
            </w:pPr>
            <w:r>
              <w:rPr>
                <w:b/>
                <w:noProof/>
                <w:sz w:val="28"/>
              </w:rPr>
              <w:t>36.</w:t>
            </w:r>
            <w:r w:rsidR="00B45939">
              <w:rPr>
                <w:b/>
                <w:noProof/>
                <w:sz w:val="28"/>
              </w:rPr>
              <w:t>300</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6F7E03" w:rsidRDefault="006F7E03" w:rsidP="005F225D">
            <w:pPr>
              <w:pStyle w:val="CRCoverPage"/>
              <w:spacing w:after="0"/>
              <w:rPr>
                <w:b/>
                <w:noProof/>
              </w:rPr>
            </w:pPr>
            <w:r w:rsidRPr="006F7E03">
              <w:rPr>
                <w:b/>
                <w:noProof/>
                <w:sz w:val="28"/>
              </w:rPr>
              <w:t>1277</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0E2BB8" w:rsidP="005F225D">
            <w:pPr>
              <w:pStyle w:val="CRCoverPage"/>
              <w:spacing w:after="0"/>
              <w:jc w:val="center"/>
              <w:rPr>
                <w:b/>
                <w:noProof/>
              </w:rPr>
            </w:pPr>
            <w:r w:rsidRPr="000E2BB8">
              <w:rPr>
                <w:b/>
                <w:noProof/>
                <w:sz w:val="28"/>
                <w:highlight w:val="yellow"/>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B45939">
            <w:pPr>
              <w:pStyle w:val="CRCoverPage"/>
              <w:spacing w:after="0"/>
              <w:jc w:val="center"/>
              <w:rPr>
                <w:noProof/>
                <w:sz w:val="28"/>
              </w:rPr>
            </w:pPr>
            <w:r>
              <w:rPr>
                <w:b/>
                <w:noProof/>
                <w:sz w:val="28"/>
              </w:rPr>
              <w:t>16.1</w:t>
            </w:r>
            <w:r w:rsidR="00762A21">
              <w:rPr>
                <w:b/>
                <w:noProof/>
                <w:sz w:val="28"/>
              </w:rPr>
              <w:t>.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04367D" w:rsidP="001E41F3">
            <w:pPr>
              <w:pStyle w:val="CRCoverPage"/>
              <w:spacing w:after="0"/>
              <w:jc w:val="center"/>
              <w:rPr>
                <w:b/>
                <w:caps/>
                <w:noProof/>
              </w:rPr>
            </w:pPr>
            <w:r>
              <w:rPr>
                <w:b/>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04367D" w:rsidP="001E41F3">
            <w:pPr>
              <w:pStyle w:val="CRCoverPage"/>
              <w:spacing w:after="0"/>
              <w:jc w:val="center"/>
              <w:rPr>
                <w:b/>
                <w:caps/>
                <w:noProof/>
              </w:rPr>
            </w:pPr>
            <w:r>
              <w:rPr>
                <w:b/>
                <w:caps/>
                <w:noProof/>
              </w:rPr>
              <w:t>X</w:t>
            </w: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B45939">
            <w:pPr>
              <w:pStyle w:val="CRCoverPage"/>
              <w:spacing w:after="0"/>
              <w:ind w:left="100"/>
              <w:rPr>
                <w:noProof/>
              </w:rPr>
            </w:pPr>
            <w:r>
              <w:rPr>
                <w:noProof/>
              </w:rPr>
              <w:t>M</w:t>
            </w:r>
            <w:r w:rsidRPr="00B45939">
              <w:rPr>
                <w:noProof/>
              </w:rPr>
              <w:t>iscellaneous corrections to TS 36.300 for Rel-16 NB-IoT</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431FDF" w:rsidP="005F225D">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end"/>
            </w:r>
            <w:r w:rsidR="005F225D">
              <w:rPr>
                <w:noProof/>
              </w:rPr>
              <w:t xml:space="preserve"> Huawei, HiSilicon</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5F225D" w:rsidP="00547111">
            <w:pPr>
              <w:pStyle w:val="CRCoverPage"/>
              <w:spacing w:after="0"/>
              <w:ind w:left="100"/>
              <w:rPr>
                <w:noProof/>
              </w:rPr>
            </w:pPr>
            <w:r>
              <w:rPr>
                <w:noProof/>
              </w:rPr>
              <w:t>R2</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B45939">
            <w:pPr>
              <w:pStyle w:val="CRCoverPage"/>
              <w:spacing w:after="0"/>
              <w:ind w:left="100"/>
              <w:rPr>
                <w:noProof/>
              </w:rPr>
            </w:pPr>
            <w:r>
              <w:t>NB_IOTenh3</w:t>
            </w:r>
            <w:r w:rsidR="0004367D" w:rsidRPr="00731C2C">
              <w:t>-Core</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5F225D" w:rsidP="000E2BB8">
            <w:pPr>
              <w:pStyle w:val="CRCoverPage"/>
              <w:spacing w:after="0"/>
              <w:ind w:left="100"/>
              <w:rPr>
                <w:noProof/>
              </w:rPr>
            </w:pPr>
            <w:r>
              <w:rPr>
                <w:noProof/>
              </w:rPr>
              <w:t>2020-04-</w:t>
            </w:r>
            <w:r w:rsidR="000E2BB8" w:rsidRPr="000E2BB8">
              <w:rPr>
                <w:noProof/>
                <w:highlight w:val="yellow"/>
              </w:rPr>
              <w:t>xx</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431FDF" w:rsidP="005F225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F225D">
              <w:rPr>
                <w:b/>
                <w:noProof/>
              </w:rPr>
              <w:t>F</w:t>
            </w:r>
            <w:r>
              <w:rPr>
                <w:b/>
                <w:noProof/>
              </w:rPr>
              <w:fldChar w:fldCharType="end"/>
            </w:r>
          </w:p>
        </w:tc>
        <w:tc>
          <w:tcPr>
            <w:tcW w:w="3402" w:type="dxa"/>
            <w:gridSpan w:val="5"/>
            <w:tcBorders>
              <w:left w:val="nil"/>
            </w:tcBorders>
          </w:tcPr>
          <w:p w:rsidR="001E41F3" w:rsidRDefault="001E41F3">
            <w:pPr>
              <w:pStyle w:val="CRCoverPage"/>
              <w:spacing w:after="0"/>
              <w:rPr>
                <w:noProof/>
              </w:rPr>
            </w:pPr>
            <w:bookmarkStart w:id="1" w:name="_GoBack"/>
            <w:bookmarkEnd w:id="1"/>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6F7E03" w:rsidP="005F225D">
            <w:pPr>
              <w:pStyle w:val="CRCoverPage"/>
              <w:spacing w:after="0"/>
              <w:ind w:left="100"/>
              <w:rPr>
                <w:noProof/>
              </w:rPr>
            </w:pPr>
            <w:r>
              <w:rPr>
                <w:noProof/>
              </w:rPr>
              <w:t>Rel-1</w:t>
            </w:r>
            <w:r w:rsidR="00466C70">
              <w:rPr>
                <w:noProof/>
              </w:rPr>
              <w:t>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B45939" w:rsidRPr="00AC0E4D" w:rsidRDefault="00B45939" w:rsidP="00B45939">
            <w:pPr>
              <w:pStyle w:val="CRCoverPage"/>
              <w:spacing w:after="0"/>
              <w:ind w:left="100"/>
              <w:rPr>
                <w:noProof/>
              </w:rPr>
            </w:pPr>
            <w:r w:rsidRPr="00AC0E4D">
              <w:rPr>
                <w:noProof/>
              </w:rPr>
              <w:t>The R</w:t>
            </w:r>
            <w:r>
              <w:rPr>
                <w:noProof/>
              </w:rPr>
              <w:t>el-16</w:t>
            </w:r>
            <w:r w:rsidRPr="00AC0E4D">
              <w:rPr>
                <w:noProof/>
              </w:rPr>
              <w:t xml:space="preserve"> CR for NB-IoT </w:t>
            </w:r>
            <w:r>
              <w:rPr>
                <w:noProof/>
              </w:rPr>
              <w:t xml:space="preserve">Rel-16 additional enhancements </w:t>
            </w:r>
            <w:r w:rsidRPr="00AC0E4D">
              <w:rPr>
                <w:noProof/>
              </w:rPr>
              <w:t>was agreed in RAN#8</w:t>
            </w:r>
            <w:r>
              <w:rPr>
                <w:noProof/>
              </w:rPr>
              <w:t>7</w:t>
            </w:r>
            <w:r w:rsidRPr="00AC0E4D">
              <w:rPr>
                <w:noProof/>
              </w:rPr>
              <w:t xml:space="preserve">. </w:t>
            </w:r>
          </w:p>
          <w:p w:rsidR="0004367D" w:rsidRDefault="00B45939" w:rsidP="00B45939">
            <w:pPr>
              <w:pStyle w:val="CRCoverPage"/>
              <w:spacing w:after="0"/>
              <w:ind w:left="100"/>
              <w:rPr>
                <w:noProof/>
              </w:rPr>
            </w:pPr>
            <w:r w:rsidRPr="00AC0E4D">
              <w:rPr>
                <w:noProof/>
              </w:rPr>
              <w:t xml:space="preserve">Some details are missing and </w:t>
            </w:r>
            <w:r>
              <w:rPr>
                <w:noProof/>
              </w:rPr>
              <w:t>some</w:t>
            </w:r>
            <w:r w:rsidRPr="00AC0E4D">
              <w:rPr>
                <w:noProof/>
              </w:rPr>
              <w:t xml:space="preserve"> cleanup is needed.</w:t>
            </w:r>
          </w:p>
          <w:p w:rsidR="006D6ADD" w:rsidRDefault="006D6ADD" w:rsidP="00B45939">
            <w:pPr>
              <w:pStyle w:val="CRCoverPage"/>
              <w:spacing w:after="0"/>
              <w:ind w:left="100"/>
              <w:rPr>
                <w:noProof/>
              </w:rPr>
            </w:pPr>
          </w:p>
          <w:p w:rsidR="006D6ADD" w:rsidRDefault="006D6ADD" w:rsidP="006D6ADD">
            <w:pPr>
              <w:pStyle w:val="CRCoverPage"/>
              <w:spacing w:after="0"/>
              <w:ind w:left="100"/>
              <w:rPr>
                <w:noProof/>
              </w:rPr>
            </w:pPr>
            <w:r>
              <w:rPr>
                <w:noProof/>
              </w:rPr>
              <w:t xml:space="preserve">GWUS: </w:t>
            </w:r>
          </w:p>
          <w:p w:rsidR="006D6ADD" w:rsidRDefault="006D6ADD" w:rsidP="006D6ADD">
            <w:pPr>
              <w:pStyle w:val="CRCoverPage"/>
              <w:spacing w:after="0"/>
              <w:ind w:left="100"/>
              <w:rPr>
                <w:noProof/>
              </w:rPr>
            </w:pPr>
            <w:r>
              <w:rPr>
                <w:noProof/>
              </w:rPr>
              <w:t>1. GWUS (or group WUS) is the name of the feature, but the actual signal or resource is still ca</w:t>
            </w:r>
            <w:r w:rsidR="00A0545C">
              <w:rPr>
                <w:noProof/>
              </w:rPr>
              <w:t>lled WUS.</w:t>
            </w:r>
          </w:p>
          <w:p w:rsidR="006D6ADD" w:rsidRDefault="006D6ADD" w:rsidP="006D6ADD">
            <w:pPr>
              <w:pStyle w:val="CRCoverPage"/>
              <w:spacing w:after="0"/>
              <w:ind w:left="100"/>
              <w:rPr>
                <w:noProof/>
              </w:rPr>
            </w:pP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6D6ADD" w:rsidRDefault="006D6ADD" w:rsidP="006D6ADD">
            <w:pPr>
              <w:pStyle w:val="CRCoverPage"/>
              <w:spacing w:after="0"/>
              <w:ind w:left="100"/>
              <w:rPr>
                <w:noProof/>
              </w:rPr>
            </w:pPr>
            <w:r>
              <w:rPr>
                <w:noProof/>
              </w:rPr>
              <w:t xml:space="preserve">GWUS: </w:t>
            </w:r>
          </w:p>
          <w:p w:rsidR="006D6ADD" w:rsidRDefault="006D6ADD" w:rsidP="00BE249A">
            <w:pPr>
              <w:pStyle w:val="CRCoverPage"/>
              <w:spacing w:after="0"/>
              <w:ind w:left="100"/>
              <w:rPr>
                <w:noProof/>
              </w:rPr>
            </w:pPr>
            <w:r>
              <w:rPr>
                <w:noProof/>
              </w:rPr>
              <w:t>1. change the resource name from GWUS  to WUS</w:t>
            </w:r>
            <w:r w:rsidR="00BE249A">
              <w:rPr>
                <w:noProof/>
              </w:rPr>
              <w:t xml:space="preserve"> </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B45939" w:rsidP="00762A21">
            <w:pPr>
              <w:pStyle w:val="CRCoverPage"/>
              <w:tabs>
                <w:tab w:val="left" w:pos="1584"/>
              </w:tabs>
              <w:spacing w:after="0"/>
              <w:ind w:left="100"/>
              <w:rPr>
                <w:noProof/>
              </w:rPr>
            </w:pPr>
            <w:r>
              <w:rPr>
                <w:noProof/>
              </w:rPr>
              <w:t>The specification is ambiguous or incomplete.</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B45939">
            <w:pPr>
              <w:pStyle w:val="CRCoverPage"/>
              <w:spacing w:after="0"/>
              <w:ind w:left="100"/>
              <w:rPr>
                <w:noProof/>
              </w:rPr>
            </w:pPr>
            <w:r>
              <w:rPr>
                <w:noProof/>
              </w:rPr>
              <w:t>10.1.</w:t>
            </w:r>
            <w:r w:rsidR="006D6ADD">
              <w:rPr>
                <w:noProof/>
              </w:rPr>
              <w:t>4</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62A21">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62A21">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62A21">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8488E" w:rsidRPr="00667D48" w:rsidTr="0000043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B8488E" w:rsidRPr="00667D48" w:rsidRDefault="00B8488E" w:rsidP="00000438">
            <w:pPr>
              <w:spacing w:before="100" w:after="100"/>
              <w:jc w:val="center"/>
              <w:rPr>
                <w:rFonts w:ascii="Arial" w:hAnsi="Arial" w:cs="Arial"/>
                <w:noProof/>
                <w:sz w:val="24"/>
              </w:rPr>
            </w:pPr>
            <w:r w:rsidRPr="00667D48">
              <w:lastRenderedPageBreak/>
              <w:br w:type="page"/>
            </w:r>
            <w:r w:rsidRPr="00667D48">
              <w:rPr>
                <w:rFonts w:ascii="Arial" w:hAnsi="Arial" w:cs="Arial"/>
                <w:noProof/>
                <w:sz w:val="24"/>
              </w:rPr>
              <w:t>First change</w:t>
            </w:r>
          </w:p>
        </w:tc>
      </w:tr>
    </w:tbl>
    <w:p w:rsidR="00B8488E" w:rsidRPr="00524A9D" w:rsidRDefault="00B8488E" w:rsidP="00B8488E">
      <w:pPr>
        <w:pStyle w:val="Heading3"/>
      </w:pPr>
      <w:bookmarkStart w:id="3" w:name="_Toc20402837"/>
      <w:bookmarkStart w:id="4" w:name="_Toc29372343"/>
      <w:r w:rsidRPr="00524A9D">
        <w:t>10.1.4</w:t>
      </w:r>
      <w:r w:rsidRPr="00524A9D">
        <w:tab/>
        <w:t>Paging and C-plane establishment</w:t>
      </w:r>
      <w:bookmarkEnd w:id="3"/>
      <w:bookmarkEnd w:id="4"/>
    </w:p>
    <w:p w:rsidR="00B8488E" w:rsidRPr="00524A9D" w:rsidRDefault="00B8488E" w:rsidP="00B8488E">
      <w:r w:rsidRPr="00524A9D">
        <w:t xml:space="preserve">Paging groups (where multiple UEs can be addressed) are used on </w:t>
      </w:r>
      <w:r w:rsidRPr="00524A9D">
        <w:rPr>
          <w:lang w:eastAsia="ko-KR"/>
        </w:rPr>
        <w:t>PDCCH</w:t>
      </w:r>
      <w:r w:rsidRPr="00524A9D">
        <w:t>:</w:t>
      </w:r>
    </w:p>
    <w:p w:rsidR="00B8488E" w:rsidRPr="00524A9D" w:rsidRDefault="00B8488E" w:rsidP="00B8488E">
      <w:pPr>
        <w:pStyle w:val="B1"/>
      </w:pPr>
      <w:r w:rsidRPr="00524A9D">
        <w:t>-</w:t>
      </w:r>
      <w:r w:rsidRPr="00524A9D">
        <w:tab/>
        <w:t>Precise UE identity is found on PCH;</w:t>
      </w:r>
    </w:p>
    <w:p w:rsidR="00B8488E" w:rsidRPr="00524A9D" w:rsidRDefault="00B8488E" w:rsidP="00B8488E">
      <w:pPr>
        <w:pStyle w:val="B1"/>
      </w:pPr>
      <w:r w:rsidRPr="00524A9D">
        <w:t>-</w:t>
      </w:r>
      <w:r w:rsidRPr="00524A9D">
        <w:tab/>
        <w:t>DRX configurable via BCCH and NAS;</w:t>
      </w:r>
    </w:p>
    <w:p w:rsidR="00B8488E" w:rsidRPr="00524A9D" w:rsidRDefault="00B8488E" w:rsidP="00B8488E">
      <w:pPr>
        <w:pStyle w:val="B1"/>
      </w:pPr>
      <w:r w:rsidRPr="00524A9D">
        <w:t>-</w:t>
      </w:r>
      <w:r w:rsidRPr="00524A9D">
        <w:tab/>
        <w:t>Only one subframe allocated per paging interval per UE;</w:t>
      </w:r>
    </w:p>
    <w:p w:rsidR="00B8488E" w:rsidRPr="00524A9D" w:rsidRDefault="00B8488E" w:rsidP="00B8488E">
      <w:pPr>
        <w:pStyle w:val="B1"/>
      </w:pPr>
      <w:r w:rsidRPr="00524A9D">
        <w:t>-</w:t>
      </w:r>
      <w:r w:rsidRPr="00524A9D">
        <w:tab/>
        <w:t>The network may divide UEs to different paging occasions in time;</w:t>
      </w:r>
    </w:p>
    <w:p w:rsidR="00B8488E" w:rsidRPr="00524A9D" w:rsidRDefault="00B8488E" w:rsidP="00B8488E">
      <w:pPr>
        <w:pStyle w:val="B1"/>
      </w:pPr>
      <w:r w:rsidRPr="00524A9D">
        <w:t>-</w:t>
      </w:r>
      <w:r w:rsidRPr="00524A9D">
        <w:tab/>
        <w:t>There is no grouping within paging occasion;</w:t>
      </w:r>
    </w:p>
    <w:p w:rsidR="00B8488E" w:rsidRPr="00524A9D" w:rsidRDefault="00B8488E" w:rsidP="00B8488E">
      <w:pPr>
        <w:pStyle w:val="B1"/>
      </w:pPr>
      <w:r w:rsidRPr="00524A9D">
        <w:t>-</w:t>
      </w:r>
      <w:r w:rsidRPr="00524A9D">
        <w:tab/>
        <w:t>One paging RNTI for PCH.</w:t>
      </w:r>
    </w:p>
    <w:p w:rsidR="00B8488E" w:rsidRPr="00524A9D" w:rsidRDefault="00B8488E" w:rsidP="00B8488E">
      <w:r w:rsidRPr="00524A9D">
        <w:t>When extended DRX (eDRX) is used in idle mode, the following are applicable:</w:t>
      </w:r>
    </w:p>
    <w:p w:rsidR="00B8488E" w:rsidRPr="00524A9D" w:rsidRDefault="00B8488E" w:rsidP="00B8488E">
      <w:pPr>
        <w:pStyle w:val="B1"/>
      </w:pPr>
      <w:r w:rsidRPr="00524A9D">
        <w:t>-</w:t>
      </w:r>
      <w:r w:rsidRPr="00524A9D">
        <w:tab/>
        <w:t>The DRX cycle is extended up to and beyond 10.24s in idle mode, with a maximum value of 2621.44 seconds (43.69 minutes);</w:t>
      </w:r>
      <w:r w:rsidRPr="00524A9D">
        <w:rPr>
          <w:rFonts w:eastAsia="SimSun"/>
          <w:lang w:eastAsia="zh-CN"/>
        </w:rPr>
        <w:t xml:space="preserve"> For NB-IoT, the maximum value of the DRX cycle is 10485.76 seconds (2.91 hours);</w:t>
      </w:r>
    </w:p>
    <w:p w:rsidR="00B8488E" w:rsidRPr="00524A9D" w:rsidRDefault="00B8488E" w:rsidP="00B8488E">
      <w:pPr>
        <w:pStyle w:val="B1"/>
      </w:pPr>
      <w:r w:rsidRPr="00524A9D">
        <w:t>-</w:t>
      </w:r>
      <w:r w:rsidRPr="00524A9D">
        <w:tab/>
        <w:t>The hyper SFN (H-SFN) is broadcast by the cell and increments by one when the SFN wraps around;</w:t>
      </w:r>
    </w:p>
    <w:p w:rsidR="00B8488E" w:rsidRPr="00524A9D" w:rsidRDefault="00B8488E" w:rsidP="00B8488E">
      <w:pPr>
        <w:pStyle w:val="B1"/>
      </w:pPr>
      <w:r w:rsidRPr="00524A9D">
        <w:t>-</w:t>
      </w:r>
      <w:r w:rsidRPr="00524A9D">
        <w:tab/>
        <w:t>Paging Hyperframe (PH) refers to the H-SFN in which the UE starts monitoring paging DRX during a Paging Time Window (PTW) used in ECM-IDLE. The PH is determined based on a formula that is known by the MME/AMF, UE and (ng-)eNB as a function of eDRX cycle and UE identity;</w:t>
      </w:r>
    </w:p>
    <w:p w:rsidR="00B8488E" w:rsidRPr="00524A9D" w:rsidRDefault="00B8488E" w:rsidP="00B8488E">
      <w:pPr>
        <w:pStyle w:val="B1"/>
      </w:pPr>
      <w:r w:rsidRPr="00524A9D">
        <w:t>-</w:t>
      </w:r>
      <w:r w:rsidRPr="00524A9D">
        <w:tab/>
        <w:t xml:space="preserve">During the PTW, the UE monitors paging for the duration of the PTW (as configured by NAS) or until a paging message is including the UE's </w:t>
      </w:r>
      <w:r w:rsidRPr="00524A9D">
        <w:rPr>
          <w:bCs/>
          <w:noProof/>
          <w:lang w:eastAsia="en-GB"/>
        </w:rPr>
        <w:t>NAS identity</w:t>
      </w:r>
      <w:r w:rsidRPr="00524A9D">
        <w:t xml:space="preserve"> received for the UE, whichever is earlier. The possible starting offsets for the PTW are uniformly distributed within the PH and defined in TS 36.304 [11];</w:t>
      </w:r>
    </w:p>
    <w:p w:rsidR="00B8488E" w:rsidRPr="00524A9D" w:rsidRDefault="00B8488E" w:rsidP="00B8488E">
      <w:pPr>
        <w:pStyle w:val="B1"/>
      </w:pPr>
      <w:r w:rsidRPr="00524A9D">
        <w:t>-</w:t>
      </w:r>
      <w:r w:rsidRPr="00524A9D">
        <w:tab/>
        <w:t>MME/AMF uses the formulas defined in TS 36.304 [11] to determine the PH as well as the beginning of the PTW and sends the S1 paging request just before the occurrence of the start of PTW or during PTW to avoid storing paging messages in the (ng-)eNB;</w:t>
      </w:r>
    </w:p>
    <w:p w:rsidR="00B8488E" w:rsidRPr="00524A9D" w:rsidRDefault="00B8488E" w:rsidP="00B8488E">
      <w:pPr>
        <w:pStyle w:val="B1"/>
      </w:pPr>
      <w:r w:rsidRPr="00524A9D">
        <w:t>-</w:t>
      </w:r>
      <w:r w:rsidRPr="00524A9D">
        <w:tab/>
        <w:t>ETWS, CMAS, PWS requirement may not be met when a UE is in eDRX. For EAB, if the UE supports SIB14, when in extended DRX, it acquires SIB14 before establishing the RRC connection;</w:t>
      </w:r>
    </w:p>
    <w:p w:rsidR="00B8488E" w:rsidRPr="00524A9D" w:rsidRDefault="00B8488E" w:rsidP="00B8488E">
      <w:pPr>
        <w:pStyle w:val="B1"/>
        <w:rPr>
          <w:rFonts w:eastAsia="SimSun"/>
          <w:lang w:eastAsia="zh-CN"/>
        </w:rPr>
      </w:pPr>
      <w:r w:rsidRPr="00524A9D">
        <w:t>-</w:t>
      </w:r>
      <w:r w:rsidRPr="00524A9D">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524A9D">
        <w:rPr>
          <w:i/>
        </w:rPr>
        <w:t>systemInfoModification-eDRX</w:t>
      </w:r>
      <w:r w:rsidRPr="00524A9D">
        <w:t>, for a UE configured with eDRX cycle longer than the system information modification period.</w:t>
      </w:r>
    </w:p>
    <w:p w:rsidR="00B8488E" w:rsidRPr="00524A9D" w:rsidRDefault="00B8488E" w:rsidP="00B8488E">
      <w:r w:rsidRPr="00524A9D">
        <w:t>NB-IoT UEs, BL UEs or UEs in enhanced coverage can use (G)WUS, when configured in the cell, to reduce the power consumption related to paging monitoring.</w:t>
      </w:r>
    </w:p>
    <w:p w:rsidR="00B8488E" w:rsidRPr="00524A9D" w:rsidRDefault="00B8488E" w:rsidP="00B8488E">
      <w:r w:rsidRPr="00524A9D">
        <w:t>When GWUS is used in idle mode, the following are applicable:</w:t>
      </w:r>
    </w:p>
    <w:p w:rsidR="00B8488E" w:rsidRPr="00524A9D" w:rsidRDefault="00B8488E" w:rsidP="00B8488E">
      <w:pPr>
        <w:pStyle w:val="B1"/>
      </w:pPr>
      <w:r w:rsidRPr="00524A9D">
        <w:t>-</w:t>
      </w:r>
      <w:r w:rsidRPr="00524A9D">
        <w:tab/>
      </w:r>
      <w:bookmarkStart w:id="5" w:name="_Hlk27217014"/>
      <w:r w:rsidRPr="00524A9D">
        <w:t xml:space="preserve">Multiple WUS groups, possibly distributed over multiple </w:t>
      </w:r>
      <w:del w:id="6" w:author="Huawei" w:date="2020-04-09T15:34:00Z">
        <w:r w:rsidRPr="00524A9D" w:rsidDel="0021389A">
          <w:delText>G</w:delText>
        </w:r>
      </w:del>
      <w:r w:rsidRPr="00524A9D">
        <w:t>WUS resources, can be configured in the cell;</w:t>
      </w:r>
      <w:bookmarkEnd w:id="5"/>
    </w:p>
    <w:p w:rsidR="00B8488E" w:rsidRPr="00524A9D" w:rsidRDefault="00B8488E" w:rsidP="00B8488E">
      <w:pPr>
        <w:pStyle w:val="B1"/>
      </w:pPr>
      <w:r w:rsidRPr="00524A9D">
        <w:t>-</w:t>
      </w:r>
      <w:r w:rsidRPr="00524A9D">
        <w:tab/>
      </w:r>
      <w:bookmarkStart w:id="7" w:name="_Hlk27216653"/>
      <w:r w:rsidRPr="00524A9D">
        <w:t>If the UE supports WUS assistance information, the MME/AMF may provide the UE with UE paging probability information (see TS 24.301 [20] and TS 24.501 [91]);</w:t>
      </w:r>
      <w:bookmarkEnd w:id="7"/>
    </w:p>
    <w:p w:rsidR="00B8488E" w:rsidRPr="00524A9D" w:rsidRDefault="00B8488E" w:rsidP="00B8488E">
      <w:pPr>
        <w:pStyle w:val="B1"/>
      </w:pPr>
      <w:r w:rsidRPr="00524A9D">
        <w:t>-</w:t>
      </w:r>
      <w:r w:rsidRPr="00524A9D">
        <w:tab/>
      </w:r>
      <w:bookmarkStart w:id="8" w:name="_Hlk27216680"/>
      <w:r w:rsidRPr="00524A9D">
        <w:t>UE selects one of the WUS group based on its UE paging probability information and /or its UE NAS identity as defined in TS 36.304 [11];</w:t>
      </w:r>
      <w:bookmarkEnd w:id="8"/>
    </w:p>
    <w:p w:rsidR="00B8488E" w:rsidRPr="00524A9D" w:rsidRDefault="00B8488E" w:rsidP="00B8488E">
      <w:pPr>
        <w:pStyle w:val="B1"/>
      </w:pPr>
      <w:r w:rsidRPr="00524A9D">
        <w:t>-</w:t>
      </w:r>
      <w:r w:rsidRPr="00524A9D">
        <w:tab/>
      </w:r>
      <w:bookmarkStart w:id="9" w:name="_Hlk27216780"/>
      <w:r w:rsidRPr="00524A9D">
        <w:t xml:space="preserve">A common WUS group may be </w:t>
      </w:r>
      <w:r w:rsidRPr="00524A9D">
        <w:rPr>
          <w:lang w:val="en-US"/>
        </w:rPr>
        <w:t xml:space="preserve">used to wake up all WUS groups monitoring the same </w:t>
      </w:r>
      <w:del w:id="10" w:author="Huawei" w:date="2020-04-09T15:41:00Z">
        <w:r w:rsidRPr="00524A9D" w:rsidDel="0021389A">
          <w:rPr>
            <w:lang w:val="en-US"/>
          </w:rPr>
          <w:delText>G</w:delText>
        </w:r>
      </w:del>
      <w:r w:rsidRPr="00524A9D">
        <w:rPr>
          <w:lang w:val="en-US"/>
        </w:rPr>
        <w:t>WUS resource</w:t>
      </w:r>
      <w:bookmarkEnd w:id="9"/>
      <w:r w:rsidRPr="00524A9D">
        <w:t>.</w:t>
      </w:r>
    </w:p>
    <w:p w:rsidR="00B8488E" w:rsidRPr="00524A9D" w:rsidRDefault="00B8488E" w:rsidP="00B8488E">
      <w:r w:rsidRPr="00524A9D">
        <w:t>When (G)WUS is used in idle mode, the following are applicable:</w:t>
      </w:r>
    </w:p>
    <w:p w:rsidR="00B8488E" w:rsidRPr="00524A9D" w:rsidRDefault="00B8488E" w:rsidP="00B8488E">
      <w:pPr>
        <w:pStyle w:val="B1"/>
      </w:pPr>
      <w:r w:rsidRPr="00524A9D">
        <w:t>-</w:t>
      </w:r>
      <w:r w:rsidRPr="00524A9D">
        <w:tab/>
        <w:t>The WUS or WUS group is used to indicate that the UE shall monitor MPDCCH or NPDCCH to receive paging in that cell;</w:t>
      </w:r>
    </w:p>
    <w:p w:rsidR="00B8488E" w:rsidRPr="00524A9D" w:rsidRDefault="00B8488E" w:rsidP="00B8488E">
      <w:pPr>
        <w:pStyle w:val="B1"/>
      </w:pPr>
      <w:r w:rsidRPr="00524A9D">
        <w:lastRenderedPageBreak/>
        <w:t>-</w:t>
      </w:r>
      <w:r w:rsidRPr="00524A9D">
        <w:tab/>
        <w:t>For a UE not configured with extended DRX, the WUS or WUS group is associated to one paging occasion (N = 1);</w:t>
      </w:r>
    </w:p>
    <w:p w:rsidR="00B8488E" w:rsidRPr="00524A9D" w:rsidRDefault="00B8488E" w:rsidP="00B8488E">
      <w:pPr>
        <w:pStyle w:val="B1"/>
      </w:pPr>
      <w:r w:rsidRPr="00524A9D">
        <w:t>-</w:t>
      </w:r>
      <w:r w:rsidRPr="00524A9D">
        <w:tab/>
        <w:t xml:space="preserve">For a UE configured with extended DRX, the WUS or WUS group can be associated to one or multiple paging occasion(s) (N </w:t>
      </w:r>
      <w:r w:rsidRPr="00524A9D">
        <w:rPr>
          <w:rFonts w:ascii="Calibri" w:hAnsi="Calibri" w:cs="Calibri"/>
        </w:rPr>
        <w:t>≥</w:t>
      </w:r>
      <w:r w:rsidRPr="00524A9D">
        <w:t xml:space="preserve"> 1) in a PTW;</w:t>
      </w:r>
    </w:p>
    <w:p w:rsidR="00B8488E" w:rsidRPr="00524A9D" w:rsidRDefault="00B8488E" w:rsidP="00B8488E">
      <w:pPr>
        <w:pStyle w:val="B1"/>
      </w:pPr>
      <w:r w:rsidRPr="00524A9D">
        <w:t>-</w:t>
      </w:r>
      <w:r w:rsidRPr="00524A9D">
        <w:tab/>
        <w:t>If UE detects the WUS or WUS group, the UE shall monitor the following N paging occasions unless it has received a paging message;</w:t>
      </w:r>
    </w:p>
    <w:p w:rsidR="00B8488E" w:rsidRPr="00524A9D" w:rsidRDefault="00B8488E" w:rsidP="00B8488E">
      <w:pPr>
        <w:pStyle w:val="B1"/>
      </w:pPr>
      <w:r w:rsidRPr="00524A9D">
        <w:t>-</w:t>
      </w:r>
      <w:r w:rsidRPr="00524A9D">
        <w:tab/>
        <w:t>The paging operation in the MME is not aware of the use of the WUS in the eNB.</w:t>
      </w:r>
    </w:p>
    <w:p w:rsidR="00B8488E" w:rsidRPr="00524A9D" w:rsidRDefault="00B8488E" w:rsidP="00B8488E">
      <w:r w:rsidRPr="00524A9D">
        <w:t>The timing between WUS and the paging occasion (PO) is illustrated in Figure 10.1.4-1. . The timing between GWUS and the paging occasion (PO) is illustrated in Figure 10.1.4-2. The UE can expect (</w:t>
      </w:r>
      <w:del w:id="11" w:author="Huawei" w:date="2020-04-09T15:40:00Z">
        <w:r w:rsidRPr="00524A9D" w:rsidDel="0021389A">
          <w:delText>G)</w:delText>
        </w:r>
      </w:del>
      <w:r w:rsidRPr="00524A9D">
        <w:t xml:space="preserve">WUS repetitions during "Configured maximum WUS duration" but the actual </w:t>
      </w:r>
      <w:del w:id="12" w:author="Huawei" w:date="2020-04-09T15:40:00Z">
        <w:r w:rsidRPr="00524A9D" w:rsidDel="0021389A">
          <w:delText>(G)</w:delText>
        </w:r>
      </w:del>
      <w:r w:rsidRPr="00524A9D">
        <w:t xml:space="preserve">WUS transmission can be shorter, e.g. for UE in good coverage. The UE does not monitor </w:t>
      </w:r>
      <w:bookmarkStart w:id="13" w:name="_Hlk515624233"/>
      <w:r w:rsidRPr="00524A9D">
        <w:t>(G)WUS during the non-zero "Gap".</w:t>
      </w:r>
    </w:p>
    <w:p w:rsidR="00B8488E" w:rsidRPr="00524A9D" w:rsidRDefault="00B8488E" w:rsidP="00B8488E">
      <w:pPr>
        <w:pStyle w:val="TH"/>
      </w:pPr>
      <w:r>
        <w:rPr>
          <w:noProof/>
          <w:lang w:val="en-US"/>
        </w:rPr>
        <w:drawing>
          <wp:inline distT="0" distB="0" distL="0" distR="0">
            <wp:extent cx="2915285" cy="665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15285" cy="665480"/>
                    </a:xfrm>
                    <a:prstGeom prst="rect">
                      <a:avLst/>
                    </a:prstGeom>
                    <a:noFill/>
                    <a:ln>
                      <a:noFill/>
                    </a:ln>
                  </pic:spPr>
                </pic:pic>
              </a:graphicData>
            </a:graphic>
          </wp:inline>
        </w:drawing>
      </w:r>
    </w:p>
    <w:p w:rsidR="00B8488E" w:rsidRDefault="00B8488E" w:rsidP="00B8488E">
      <w:pPr>
        <w:pStyle w:val="TF"/>
        <w:outlineLvl w:val="0"/>
      </w:pPr>
      <w:r w:rsidRPr="00524A9D">
        <w:t>Figure 10.1.4-1: Illustration of WUS timing</w:t>
      </w:r>
    </w:p>
    <w:bookmarkStart w:id="14" w:name="_MON_1647925216"/>
    <w:bookmarkEnd w:id="14"/>
    <w:p w:rsidR="00B8488E" w:rsidRDefault="00B8488E" w:rsidP="00B8488E">
      <w:pPr>
        <w:pStyle w:val="TH"/>
        <w:ind w:right="-424"/>
      </w:pPr>
      <w:del w:id="15" w:author="Huawei" w:date="2020-04-09T15:37:00Z">
        <w:r w:rsidDel="0021389A">
          <w:object w:dxaOrig="6499" w:dyaOrig="1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25pt;height:67.95pt" o:ole="">
              <v:imagedata r:id="rId14" o:title=""/>
            </v:shape>
            <o:OLEObject Type="Embed" ProgID="Word.Document.12" ShapeID="_x0000_i1025" DrawAspect="Content" ObjectID="_1648886345" r:id="rId15">
              <o:FieldCodes>\s</o:FieldCodes>
            </o:OLEObject>
          </w:object>
        </w:r>
      </w:del>
    </w:p>
    <w:bookmarkStart w:id="16" w:name="_MON_1647952103"/>
    <w:bookmarkEnd w:id="16"/>
    <w:p w:rsidR="0021389A" w:rsidRDefault="0021389A" w:rsidP="0021389A">
      <w:pPr>
        <w:pStyle w:val="TF"/>
        <w:rPr>
          <w:ins w:id="17" w:author="Huawei" w:date="2020-04-09T15:36:00Z"/>
        </w:rPr>
      </w:pPr>
      <w:ins w:id="18" w:author="Huawei" w:date="2020-04-09T15:36:00Z">
        <w:r>
          <w:object w:dxaOrig="6499" w:dyaOrig="1359">
            <v:shape id="_x0000_i1026" type="#_x0000_t75" style="width:325.25pt;height:67.95pt" o:ole="">
              <v:imagedata r:id="rId16" o:title=""/>
            </v:shape>
            <o:OLEObject Type="Embed" ProgID="Word.Document.12" ShapeID="_x0000_i1026" DrawAspect="Content" ObjectID="_1648886346" r:id="rId17">
              <o:FieldCodes>\s</o:FieldCodes>
            </o:OLEObject>
          </w:object>
        </w:r>
      </w:ins>
    </w:p>
    <w:p w:rsidR="00B8488E" w:rsidRPr="00524A9D" w:rsidRDefault="00B8488E" w:rsidP="0021389A">
      <w:pPr>
        <w:pStyle w:val="TF"/>
      </w:pPr>
      <w:r>
        <w:t>Figure 10.1.4-2</w:t>
      </w:r>
      <w:r w:rsidRPr="00072D78">
        <w:t xml:space="preserve">: Illustration of </w:t>
      </w:r>
      <w:r>
        <w:t>G</w:t>
      </w:r>
      <w:r w:rsidRPr="00072D78">
        <w:t>WUS timing</w:t>
      </w:r>
      <w:r>
        <w:t xml:space="preserve"> for NB-IoT UEs</w:t>
      </w:r>
    </w:p>
    <w:bookmarkEnd w:id="13"/>
    <w:p w:rsidR="00B8488E" w:rsidRDefault="00B8488E" w:rsidP="00B8488E">
      <w:pPr>
        <w:pStyle w:val="TH"/>
        <w:ind w:right="2"/>
        <w:rPr>
          <w:ins w:id="19" w:author="Huawei" w:date="2020-04-09T15:54:00Z"/>
        </w:rPr>
      </w:pPr>
      <w:del w:id="20" w:author="Huawei" w:date="2020-04-09T15:37:00Z">
        <w:r w:rsidRPr="00EC11C9" w:rsidDel="0021389A">
          <w:object w:dxaOrig="6556" w:dyaOrig="2700">
            <v:shape id="_x0000_i1027" type="#_x0000_t75" style="width:327.75pt;height:134.9pt" o:ole="">
              <v:imagedata r:id="rId18" o:title=""/>
            </v:shape>
            <o:OLEObject Type="Embed" ProgID="Visio.Drawing.15" ShapeID="_x0000_i1027" DrawAspect="Content" ObjectID="_1648886347" r:id="rId19"/>
          </w:object>
        </w:r>
      </w:del>
    </w:p>
    <w:p w:rsidR="0080297B" w:rsidRPr="00524A9D" w:rsidRDefault="006D6ADD" w:rsidP="00B8488E">
      <w:pPr>
        <w:pStyle w:val="TH"/>
        <w:ind w:right="2"/>
      </w:pPr>
      <w:ins w:id="21" w:author="Huawei" w:date="2020-04-09T15:55:00Z">
        <w:r w:rsidRPr="00E76CCC">
          <w:rPr>
            <w:rFonts w:eastAsia="Calibri"/>
            <w:noProof/>
            <w:szCs w:val="22"/>
            <w:lang w:val="en-US"/>
          </w:rPr>
          <mc:AlternateContent>
            <mc:Choice Requires="wpc">
              <w:drawing>
                <wp:inline distT="0" distB="0" distL="0" distR="0" wp14:anchorId="7C49A27A" wp14:editId="2FEB1988">
                  <wp:extent cx="3884034" cy="1339310"/>
                  <wp:effectExtent l="114300" t="0" r="0" b="13335"/>
                  <wp:docPr id="40" name="Canvas 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Rectangle 1"/>
                          <wps:cNvSpPr>
                            <a:spLocks noChangeArrowheads="1"/>
                          </wps:cNvSpPr>
                          <wps:spPr bwMode="auto">
                            <a:xfrm>
                              <a:off x="2275435" y="1190085"/>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3" name="Rectangle 3"/>
                          <wps:cNvSpPr>
                            <a:spLocks noChangeArrowheads="1"/>
                          </wps:cNvSpPr>
                          <wps:spPr bwMode="auto">
                            <a:xfrm>
                              <a:off x="1267690"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4" name="Rectangle 4"/>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5"/>
                          <wps:cNvSpPr>
                            <a:spLocks noChangeArrowheads="1"/>
                          </wps:cNvSpPr>
                          <wps:spPr bwMode="auto">
                            <a:xfrm>
                              <a:off x="2841220" y="765270"/>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6"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1"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4"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6"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Rectangle 18"/>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0"/>
                                    <w:szCs w:val="10"/>
                                  </w:rPr>
                                  <w:t>t</w:t>
                                </w:r>
                              </w:p>
                            </w:txbxContent>
                          </wps:txbx>
                          <wps:bodyPr rot="0" vert="horz" wrap="none" lIns="0" tIns="0" rIns="0" bIns="0" anchor="t" anchorCtr="0">
                            <a:spAutoFit/>
                          </wps:bodyPr>
                        </wps:wsp>
                        <wps:wsp>
                          <wps:cNvPr id="19" name="Rectangle 19"/>
                          <wps:cNvSpPr>
                            <a:spLocks noChangeArrowheads="1"/>
                          </wps:cNvSpPr>
                          <wps:spPr bwMode="auto">
                            <a:xfrm>
                              <a:off x="284853"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0"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2"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Rectangle 24"/>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25"/>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6"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7" name="Straight Connector 27"/>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8" name="Rectangle 28"/>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6"/>
                                    <w:szCs w:val="16"/>
                                  </w:rPr>
                                  <w:t>f</w:t>
                                </w:r>
                              </w:p>
                            </w:txbxContent>
                          </wps:txbx>
                          <wps:bodyPr rot="0" vert="horz" wrap="square" lIns="0" tIns="0" rIns="0" bIns="0" anchor="t" anchorCtr="0">
                            <a:spAutoFit/>
                          </wps:bodyPr>
                        </wps:wsp>
                        <wps:wsp>
                          <wps:cNvPr id="29" name="Rectangle 29"/>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30"/>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1" name="Straight Connector 31"/>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 name="Rectangle 34"/>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5"/>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7" name="Straight Connector 37"/>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Rectangle 39"/>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7C49A27A" id="Canvas 40" o:spid="_x0000_s1026" editas="canvas" style="width:305.85pt;height:105.45pt;mso-position-horizontal-relative:char;mso-position-vertical-relative:line" coordsize="38836,13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">
                  <v:shape id="_x0000_s1027" type="#_x0000_t75" style="position:absolute;width:38836;height:13392;visibility:visible;mso-wrap-style:square">
                    <v:fill o:detectmouseclick="t"/>
                    <v:path o:connecttype="none"/>
                  </v:shape>
                  <v:rect id="Rectangle 1" o:spid="_x0000_s1028" style="position:absolute;left:22754;top:11900;width:1206;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euLb4A&#10;AADaAAAADwAAAGRycy9kb3ducmV2LnhtbERP3WrCMBS+H/gO4Qy8W9N5MaRrlDEQnOzG6gMcmtOm&#10;LDkpSbTd2xtB8Orw8f2eejs7K64U4uBZwXtRgiBuvR64V3A+7d7WIGJC1mg9k4J/irDdLF5qrLSf&#10;+EjXJvUih3CsUIFJaaykjK0hh7HwI3HmOh8cpgxDL3XAKYc7K1dl+SEdDpwbDI70baj9ay5OgTw1&#10;u2nd2FD6w6r7tT/7Y0deqeXr/PUJItGcnuKHe6/zfLi/cr9yc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Dnri2+AAAA2gAAAA8AAAAAAAAAAAAAAAAAmAIAAGRycy9kb3ducmV2&#10;LnhtbFBLBQYAAAAABAAEAPUAAACDAw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v:textbox>
                  </v:rect>
                  <v:rect id="Rectangle 3" o:spid="_x0000_s1029" style="position:absolute;left:12676;top:11900;width:603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mVwcEA&#10;AADaAAAADwAAAGRycy9kb3ducmV2LnhtbESPzWrDMBCE74W+g9hCbrVcB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5lcHBAAAA2gAAAA8AAAAAAAAAAAAAAAAAmAIAAGRycy9kb3du&#10;cmV2LnhtbFBLBQYAAAAABAAEAPUAAACGAwAAAAA=&#10;" filled="f" stroked="f">
                    <v:textbox style="mso-fit-shape-to-text:t" inset="0,0,0,0">
                      <w:txbxContent>
                        <w:p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4" o:spid="_x0000_s1030" style="position:absolute;left:25770;top:7366;width:656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RSsUA&#10;AADaAAAADwAAAGRycy9kb3ducmV2LnhtbESPQWvCQBSE74X+h+UJvRTdWERq6irVEPDSQ1Iv3l6z&#10;r0lq9m3Irkn013cLBY/DzHzDrLejaURPnastK5jPIhDEhdU1lwqOn+n0FYTzyBoby6TgSg62m8eH&#10;NcbaDpxRn/tSBAi7GBVU3rexlK6oyKCb2ZY4eN+2M+iD7EqpOxwC3DTyJYqW0mDNYaHClvYVFef8&#10;YhSky15/5W30bE+Xj93PKtkltyJT6mkyvr+B8DT6e/i/fdAKFvB3Jdw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CJFKxQAAANoAAAAPAAAAAAAAAAAAAAAAAJgCAABkcnMv&#10;ZG93bnJldi54bWxQSwUGAAAAAAQABAD1AAAAigMAAAAA&#10;" filled="f" strokeweight=".55pt">
                    <v:stroke joinstyle="round" endcap="round"/>
                  </v:rect>
                  <v:rect id="Rectangle 5" o:spid="_x0000_s1031" style="position:absolute;left:28412;top:7652;width:128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yoLsEA&#10;AADaAAAADwAAAGRycy9kb3ducmV2LnhtbESPzWrDMBCE74W+g9hCbrVcQ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qC7BAAAA2gAAAA8AAAAAAAAAAAAAAAAAmAIAAGRycy9kb3du&#10;cmV2LnhtbFBLBQYAAAAABAAEAPUAAACGAw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08VsEAAADaAAAADwAAAGRycy9kb3ducmV2LnhtbESPQYvCMBSE74L/ITzBm01dQddqFFkQ&#10;vKyLXS/eHs2zLTYvNYna/fdGWPA4zMw3zHLdmUbcyfnasoJxkoIgLqyuuVRw/N2OPkH4gKyxsUwK&#10;/sjDetXvLTHT9sEHuuehFBHCPkMFVQhtJqUvKjLoE9sSR+9sncEQpSuldviIcNPIjzSdSoM1x4UK&#10;W/qqqLjkN6PAld/tdTbZNz79Oc3z/WamJ9YpNRx0mwWIQF14h//bO61gCq8r8Qb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fTxWwQAAANoAAAAPAAAAAAAAAAAAAAAA&#10;AKECAABkcnMvZG93bnJldi54bWxQSwUGAAAAAAQABAD5AAAAjwMAAAAA&#10;" strokeweight=".65pt">
                    <v:stroke endcap="round"/>
                  </v:line>
                  <v:shape id="Freeform 7" o:spid="_x0000_s1033" style="position:absolute;left:36394;top:8738;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DjUcIA&#10;AADaAAAADwAAAGRycy9kb3ducmV2LnhtbESPQWvCQBSE74X+h+UVeqsbpbYhuooIih6NVa+P7DMb&#10;zL4N2TVJ/31XEHocZuYbZr4cbC06an3lWMF4lIAgLpyuuFTwc9x8pCB8QNZYOyYFv+RhuXh9mWOm&#10;Xc8H6vJQighhn6ECE0KTSekLQxb9yDXE0bu61mKIsi2lbrGPcFvLSZJ8SYsVxwWDDa0NFbf8bhV8&#10;rvI0HXdbcw7Jqe536/1lr6dKvb8NqxmIQEP4Dz/bO63gGx5X4g2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0ONRwgAAANoAAAAPAAAAAAAAAAAAAAAAAJgCAABkcnMvZG93&#10;bnJldi54bWxQSwUGAAAAAAQABAD1AAAAhwM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KoJMMAAADaAAAADwAAAGRycy9kb3ducmV2LnhtbESPQWvCQBSE74L/YXlCb7qpgaZGVwmC&#10;0EtTTHvp7ZF9JqHZt3F3q/Hfu4WCx2FmvmE2u9H04kLOd5YVPC8SEMS11R03Cr4+D/NXED4ga+wt&#10;k4Ibedhtp5MN5tpe+UiXKjQiQtjnqKANYcil9HVLBv3CDsTRO1lnMETpGqkdXiPc9HKZJC/SYMdx&#10;ocWB9i3VP9WvUeCa9+GcpWXvk4/vVVUWmU6tU+ppNhZrEIHG8Aj/t9+0ghX8XYk3QG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iqCTDAAAA2gAAAA8AAAAAAAAAAAAA&#10;AAAAoQIAAGRycy9kb3ducmV2LnhtbFBLBQYAAAAABAAEAPkAAACRAwAAAAA=&#10;" strokeweight=".65pt">
                    <v:stroke endcap="round"/>
                  </v:line>
                  <v:shape id="Freeform 10" o:spid="_x0000_s1035" style="position:absolute;left:11025;top:11005;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GJTsMA&#10;AADbAAAADwAAAGRycy9kb3ducmV2LnhtbESPQWvDMAyF74P9B6PBbqvTsZWQ1i2lsNEel3brVcRq&#10;HBrLIfaS7N9Ph0JvEu/pvU+rzeRbNVAfm8AG5rMMFHEVbMO1gdPx4yUHFROyxTYwGfijCJv148MK&#10;CxtG/qKhTLWSEI4FGnApdYXWsXLkMc5CRyzaJfQek6x9rW2Po4T7Vr9m2UJ7bFgaHHa0c1Rdy19v&#10;4G1b5vl8+HQ/Kftux/3ucD7Yd2Oen6btElSiKd3Nt+u9FXyhl19kA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GJTsMAAADbAAAADwAAAAAAAAAAAAAAAACYAgAAZHJzL2Rv&#10;d25yZXYueG1sUEsFBgAAAAAEAAQA9QAAAIgD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7078EA&#10;AADbAAAADwAAAGRycy9kb3ducmV2LnhtbERPTYvCMBC9C/sfwix401QPItUoIivsaWFVRG9DM22q&#10;zaQ0sa3+erOw4G0e73OW695WoqXGl44VTMYJCOLM6ZILBcfDbjQH4QOyxsoxKXiQh/XqY7DEVLuO&#10;f6ndh0LEEPYpKjAh1KmUPjNk0Y9dTRy53DUWQ4RNIXWDXQy3lZwmyUxaLDk2GKxpayi77e9WQb65&#10;Xb525/Kpr/mlPVSnwvycOqWGn/1mASJQH97if/e3jvMn8PdLPE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u9O/BAAAA2wAAAA8AAAAAAAAAAAAAAAAAmAIAAGRycy9kb3du&#10;cmV2LnhtbFBLBQYAAAAABAAEAPUAAACGAw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xH4cEAAADbAAAADwAAAGRycy9kb3ducmV2LnhtbERPTWvCQBC9C/0PywjedKNCU6OriCD0&#10;YoppL70N2WkSmp1Nd7dJ/PduoeBtHu9zdofRtKIn5xvLCpaLBARxaXXDlYKP9/P8BYQPyBpby6Tg&#10;Rh4O+6fJDjNtB75SX4RKxBD2GSqoQ+gyKX1Zk0G/sB1x5L6sMxgidJXUDocYblq5SpJnabDh2FBj&#10;R6eayu/i1yhw1aX7Sdd565O3z02RH1O9tk6p2XQ8bkEEGsND/O9+1XH+Cv5+iQfI/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PEfhwQAAANsAAAAPAAAAAAAAAAAAAAAA&#10;AKECAABkcnMvZG93bnJldi54bWxQSwUGAAAAAAQABAD5AAAAjwMAAAAA&#10;" strokeweight=".65pt">
                    <v:stroke endcap="round"/>
                  </v:line>
                  <v:shape id="Freeform 13" o:spid="_x0000_s1038" style="position:absolute;left:20862;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XOcAA&#10;AADbAAAADwAAAGRycy9kb3ducmV2LnhtbERPTWvCQBC9F/oflin0VjdaW0J0FREUPRqrXofsmA1m&#10;Z0N2TdJ/3xWE3ubxPme+HGwtOmp95VjBeJSAIC6crrhU8HPcfKQgfEDWWDsmBb/kYbl4fZljpl3P&#10;B+ryUIoYwj5DBSaEJpPSF4Ys+pFriCN3da3FEGFbSt1iH8NtLSdJ8i0tVhwbDDa0NlTc8rtVMF3l&#10;aTrutuYcklPd79b7y15/KfX+NqxmIAIN4V/8dO90nP8Jj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XOcAAAADbAAAADwAAAAAAAAAAAAAAAACYAgAAZHJzL2Rvd25y&#10;ZXYueG1sUEsFBgAAAAAEAAQA9QAAAIUD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qPTcAA&#10;AADbAAAADwAAAGRycy9kb3ducmV2LnhtbERPS4vCMBC+L/gfwgje1lRxl1KNIoKLHu36uA7N2BSb&#10;SWmybf33ZmFhb/PxPWe1GWwtOmp95VjBbJqAIC6crrhUcP7ev6cgfEDWWDsmBU/ysFmP3laYadfz&#10;ibo8lCKGsM9QgQmhyaT0hSGLfuoa4sjdXWsxRNiWUrfYx3Bby3mSfEqLFccGgw3tDBWP/McqWGzz&#10;NJ11X+YakkvdH3bH21F/KDUZD9sliEBD+Bf/uQ86zl/A7y/x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qPTcAAAADbAAAADwAAAAAAAAAAAAAAAACYAgAAZHJzL2Rvd25y&#10;ZXYueG1sUEsFBgAAAAAEAAQA9QAAAIUD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Huz8AA&#10;AADbAAAADwAAAGRycy9kb3ducmV2LnhtbERPTWuDQBC9B/Iflgn0lqwppBSbVUohkFupGnMd3KmK&#10;7qxxt2b777uFQm/zeJ9zzIMZxUKz6y0r2O8SEMSN1T23CqrytH0G4TyyxtEyKfgmB3m2Xh0x1fbO&#10;H7QUvhUxhF2KCjrvp1RK13Rk0O3sRBy5Tzsb9BHOrdQz3mO4GeVjkjxJgz3Hhg4neuuoGYovo+By&#10;sX1pQrjeahqoqIv3qj5IpR424fUFhKfg/8V/7rOO8w/w+0s8QG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Huz8AAAADbAAAADwAAAAAAAAAAAAAAAACYAgAAZHJzL2Rvd25y&#10;ZXYueG1sUEsFBgAAAAAEAAQA9QAAAIUDA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NwuL4A&#10;AADbAAAADwAAAGRycy9kb3ducmV2LnhtbERPTYvCMBC9L/gfwgh7W1OFFammIsLC3sSq9To0Y1va&#10;TGoTNfvvN4LgbR7vc1brYDpxp8E1lhVMJwkI4tLqhisFx8PP1wKE88gaO8uk4I8crLPRxwpTbR+8&#10;p3vuKxFD2KWooPa+T6V0ZU0G3cT2xJG72MGgj3CopB7wEcNNJ2dJMpcGG44NNfa0rals85tRcDrZ&#10;5mBCOF8Laikv8t2x+JZKfY7DZgnCU/Bv8cv9q+P8OTx/iQfI7B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9TcLi+AAAA2wAAAA8AAAAAAAAAAAAAAAAAmAIAAGRycy9kb3ducmV2&#10;LnhtbFBLBQYAAAAABAAEAPUAAACD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tdoMAA&#10;AADbAAAADwAAAGRycy9kb3ducmV2LnhtbERPS4vCMBC+C/6HMIIXWVP3oFJNpSzroifxsfexmT6w&#10;mZQm1vrvjbCwt/n4nrPe9KYWHbWusqxgNo1AEGdWV1wouJy3H0sQziNrrC2Tgic52CTDwRpjbR98&#10;pO7kCxFC2MWooPS+iaV0WUkG3dQ2xIHLbWvQB9gWUrf4COGmlp9RNJcGKw4NJTb0VVJ2O92Ngrz7&#10;kRO/r5fXmztEW0fpd/pbKDUe9ekKhKfe/4v/3Dsd5i/g/Us4QCY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5tdoMAAAADbAAAADwAAAAAAAAAAAAAAAACYAgAAZHJzL2Rvd25y&#10;ZXYueG1sUEsFBgAAAAAEAAQA9QAAAIUDA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8" o:spid="_x0000_s1043" style="position:absolute;left:37738;top:8487;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19" o:spid="_x0000_s1044" style="position:absolute;left:2848;top:11900;width:603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62sMEAAADbAAAADwAAAGRycy9kb3ducmV2LnhtbERPPWvDMBDdA/kP4gLZYrkOJK1j2ZhC&#10;IUtT6nTpdlgX29Q6uZKauP8+GgodH++7qGYziis5P1hW8JCkIIhbqwfuFHycXzaPIHxA1jhaJgW/&#10;5KEql4sCc21v/E7XJnQihrDPUUEfwpRL6dueDPrETsSRu1hnMEToOqkd3mK4GWWWpjtpcODY0ONE&#10;zz21X82PUeC61+l7vz2NPn37fGpO9V5vrVNqvZrrA4hAc/gX/7mPWkEW18cv8QfI8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zrawwQAAANsAAAAPAAAAAAAAAAAAAAAA&#10;AKECAABkcnMvZG93bnJldi54bWxQSwUGAAAAAAQABAD5AAAAjwMAAAAA&#10;" strokeweight=".65pt">
                    <v:stroke endcap="round"/>
                  </v:line>
                  <v:shape id="Freeform 21" o:spid="_x0000_s1046" style="position:absolute;left:1165;top:11005;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maMIA&#10;AADbAAAADwAAAGRycy9kb3ducmV2LnhtbESPQWvCQBSE7wX/w/IEb3UTsSVEVxFB0WNTW6+P7DMb&#10;zL4N2TWJ/75bKPQ4zMw3zHo72kb01PnasYJ0noAgLp2uuVJw+Ty8ZiB8QNbYOCYFT/Kw3Uxe1phr&#10;N/AH9UWoRISwz1GBCaHNpfSlIYt+7lri6N1cZzFE2VVSdzhEuG3kIknepcWa44LBlvaGynvxsAqW&#10;uyLL0v5ovkPy1Qyn/fl61m9KzabjbgUi0Bj+w3/tk1awSOH3S/wBcv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EeZowgAAANsAAAAPAAAAAAAAAAAAAAAAAJgCAABkcnMvZG93&#10;bnJldi54bWxQSwUGAAAAAAQABAD1AAAAhwM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gJcQA&#10;AADbAAAADwAAAGRycy9kb3ducmV2LnhtbESPQWvCQBSE7wX/w/KE3urGHEpJXUVEwZOgFqm3R/Yl&#10;G82+Ddk1if76riD0OMzMN8xsMdhadNT6yrGC6SQBQZw7XXGp4Oe4+fgC4QOyxtoxKbiTh8V89DbD&#10;TLue99QdQikihH2GCkwITSalzw1Z9BPXEEevcK3FEGVbSt1iH+G2lmmSfEqLFccFgw2tDOXXw80q&#10;KJbX83rzWz30pTh3x/pUmt2pV+p9PCy/QQQawn/41d5qBWkKzy/xB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QoCXEAAAA2wAAAA8AAAAAAAAAAAAAAAAAmAIAAGRycy9k&#10;b3ducmV2LnhtbFBLBQYAAAAABAAEAPUAAACJAw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dhMMA&#10;AADbAAAADwAAAGRycy9kb3ducmV2LnhtbESPT2vCQBTE74V+h+UVvNWN/0qIriJCix6Ntr0+ss9s&#10;aPZtyG6T+O1dQfA4zMxvmNVmsLXoqPWVYwWTcQKCuHC64lLB+fT5noLwAVlj7ZgUXMnDZv36ssJM&#10;u56P1OWhFBHCPkMFJoQmk9IXhiz6sWuIo3dxrcUQZVtK3WIf4baW0yT5kBYrjgsGG9oZKv7yf6tg&#10;vs3TdNJ9mZ+QfNf9fnf4PeiFUqO3YbsEEWgIz/CjvdcKpjO4f4k/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dhMMAAADbAAAADwAAAAAAAAAAAAAAAACYAgAAZHJzL2Rv&#10;d25yZXYueG1sUEsFBgAAAAAEAAQA9QAAAIgDAAAAAA==&#10;" path="m,58l115,v-18,36,-18,79,,115l,58xe" fillcolor="black" strokeweight="0">
                    <v:path arrowok="t" o:connecttype="custom" o:connectlocs="0,24980;49530,0;49530,49530;0,24980" o:connectangles="0,0,0,0"/>
                  </v:shape>
                  <v:rect id="Rectangle 24" o:spid="_x0000_s1049" style="position:absolute;left:1224;top:7327;width:9838;height:1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f+QMQA&#10;AADbAAAADwAAAGRycy9kb3ducmV2LnhtbESPQYvCMBSE7wv+h/AEL7KmihSpRhFRERZhrcuyx0fz&#10;bIvNS2mi1v31RhA8DjPzDTNbtKYSV2pcaVnBcBCBIM6sLjlX8HPcfE5AOI+ssbJMCu7kYDHvfMww&#10;0fbGB7qmPhcBwi5BBYX3dSKlywoy6Aa2Jg7eyTYGfZBNLnWDtwA3lRxFUSwNlhwWCqxpVVB2Ti9G&#10;QX89Ga//vrfam9/d/73+it2+HyvV67bLKQhPrX+HX+2dVjAaw/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X/kDEAAAA2wAAAA8AAAAAAAAAAAAAAAAAmAIAAGRycy9k&#10;b3ducmV2LnhtbFBLBQYAAAAABAAEAPUAAACJAwAAAAA=&#10;" filled="f" strokeweight=".55pt">
                    <v:stroke dashstyle="dash" joinstyle="round" endcap="round"/>
                  </v:rect>
                  <v:rect id="Rectangle 25" o:spid="_x0000_s1050" style="position:absolute;left:2187;top:7608;width:282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6BcEA&#10;AADbAAAADwAAAGRycy9kb3ducmV2LnhtbESPQYvCMBSE74L/ITxhb5qusCLVVJYFYW9i1Xp9NG/b&#10;0ualNlmN/94IgsdhZr5h1ptgOnGlwTWWFXzOEhDEpdUNVwqOh+10CcJ5ZI2dZVJwJwebbDxaY6rt&#10;jfd0zX0lIoRdigpq7/tUSlfWZNDNbE8cvT87GPRRDpXUA94i3HRyniQLabDhuFBjTz81lW3+bxSc&#10;TrY5mBDOl4Jayot8dyy+pFIfk/C9AuEp+Hf41f7VCuYLeH6JP0Bm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ugXBAAAA2wAAAA8AAAAAAAAAAAAAAAAAmAIAAGRycy9kb3du&#10;cmV2LnhtbFBLBQYAAAAABAAEAPUAAACG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7" o:spid="_x0000_s1052" style="position:absolute;flip:y;visibility:visible;mso-wrap-style:square" from="-611,694" to="-611,8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eKoMIAAADbAAAADwAAAGRycy9kb3ducmV2LnhtbESP0YrCMBRE34X9h3AF3zS1gkrXKEUR&#10;xAdB6wdcmrttsbnpJlG7+/VmYcHHYWbOMKtNb1rxIOcbywqmkwQEcWl1w5WCa7EfL0H4gKyxtUwK&#10;fsjDZv0xWGGm7ZPP9LiESkQI+wwV1CF0mZS+rMmgn9iOOHpf1hkMUbpKaofPCDetTJNkLg02HBdq&#10;7GhbU3m73I2C4/U37z3NujytbskidcXpe7ZTajTs808QgfrwDv+3D1pBuoC/L/EHyP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xeKoMIAAADbAAAADwAAAAAAAAAAAAAA&#10;AAChAgAAZHJzL2Rvd25yZXYueG1sUEsFBgAAAAAEAAQA+QAAAJADAAAAAA==&#10;" strokecolor="windowText" strokeweight=".5pt">
                    <v:stroke endarrow="block" endarrowlength="short" joinstyle="miter"/>
                  </v:line>
                  <v:rect id="Rectangle 28" o:spid="_x0000_s1053" style="position:absolute;width:45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5gc8EA&#10;AADbAAAADwAAAGRycy9kb3ducmV2LnhtbERPTYvCMBC9C/6HMIIXWVN7EO0aRQTBgyDWPay3oZlt&#10;ujaT0kRb99dvDoLHx/tebXpbiwe1vnKsYDZNQBAXTldcKvi67D8WIHxA1lg7JgVP8rBZDwcrzLTr&#10;+EyPPJQihrDPUIEJocmk9IUhi37qGuLI/bjWYoiwLaVusYvhtpZpksylxYpjg8GGdoaKW363Cvan&#10;74r4T54ny0Xnfov0mptjo9R41G8/QQTqw1v8ch+0gjSOjV/iD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OYHPBAAAA2wAAAA8AAAAAAAAAAAAAAAAAmAIAAGRycy9kb3du&#10;cmV2LnhtbFBLBQYAAAAABAAEAPUAAACGAwAAAAA=&#10;" filled="f" stroked="f">
                    <v:textbox style="mso-fit-shape-to-text:t" inset="0,0,0,0">
                      <w:txbxContent>
                        <w:p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29" o:spid="_x0000_s1054" style="position:absolute;left:1265;top:5766;width:9798;height:1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ZR3sYA&#10;AADbAAAADwAAAGRycy9kb3ducmV2LnhtbESPQWvCQBSE7wX/w/KEXqRuKiXE6CpSbAlIwWopPT6y&#10;zySYfRuyW5P017uC0OMwM98wy3VvanGh1lWWFTxPIxDEudUVFwq+jm9PCQjnkTXWlknBQA7Wq9HD&#10;ElNtO/6ky8EXIkDYpaig9L5JpXR5SQbd1DbEwTvZ1qAPsi2kbrELcFPLWRTF0mDFYaHEhl5Lys+H&#10;X6Ngsk1etj/7d+3Nd/Y3NLvYfUxipR7H/WYBwlPv/8P3dqYVzOZw+xJ+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RZR3sYAAADbAAAADwAAAAAAAAAAAAAAAACYAgAAZHJz&#10;L2Rvd25yZXYueG1sUEsFBgAAAAAEAAQA9QAAAIsDAAAAAA==&#10;" filled="f" strokeweight=".55pt">
                    <v:stroke dashstyle="dash" joinstyle="round" endcap="round"/>
                  </v:rect>
                  <v:rect id="Rectangle 30" o:spid="_x0000_s1055" style="position:absolute;left:2152;top:5988;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1" o:spid="_x0000_s1056" style="position:absolute;visibility:visible;mso-wrap-style:square" from="1265,5766" to="8366,5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J8w8UAAADbAAAADwAAAGRycy9kb3ducmV2LnhtbESPQWvCQBSE7wX/w/KE3uomlhqJrhIE&#10;obYnbYvXR/aZRLNvw+42xv76bkHocZiZb5jlejCt6Mn5xrKCdJKAIC6tbrhS8PmxfZqD8AFZY2uZ&#10;FNzIw3o1elhiru2V99QfQiUihH2OCuoQulxKX9Zk0E9sRxy9k3UGQ5SuktrhNcJNK6dJMpMGG44L&#10;NXa0qam8HL6Ngnn5dnZFVuzSl68u++mn77PtMVPqcTwUCxCBhvAfvrdftYLnFP6+xB8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rJ8w8UAAADbAAAADwAAAAAAAAAA&#10;AAAAAAChAgAAZHJzL2Rvd25yZXYueG1sUEsFBgAAAAAEAAQA+QAAAJMDAAAAAA==&#10;" strokecolor="black [3213]"/>
                  <v:line id="Straight Connector 32" o:spid="_x0000_s1057" style="position:absolute;visibility:visible;mso-wrap-style:square" from="1165,7327" to="8265,7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sVe8QAAADbAAAADwAAAGRycy9kb3ducmV2LnhtbESPQWvCQBSE74X+h+UVeim6qUIq0VVK&#10;QRA8NVq8PndfssHs25Ddxthf3xUKPQ4z8w2z2oyuFQP1ofGs4HWagSDW3jRcKzgetpMFiBCRDbae&#10;ScGNAmzWjw8rLIy/8icNZaxFgnAoUIGNsSukDNqSwzD1HXHyKt87jEn2tTQ9XhPctXKWZbl02HBa&#10;sNjRhyV9Kb+dgn3+VuL5oL9Otxc52D1V+ievlHp+Gt+XICKN8T/8194ZBfMZ3L+kH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xV7xAAAANsAAAAPAAAAAAAAAAAA&#10;AAAAAKECAABkcnMvZG93bnJldi54bWxQSwUGAAAAAAQABAD5AAAAkgMAAAAA&#10;" strokecolor="black [3213]">
                    <v:stroke dashstyle="dash"/>
                  </v:line>
                  <v:line id="Straight Connector 33" o:spid="_x0000_s1058" style="position:absolute;visibility:visible;mso-wrap-style:square" from="1235,5677" to="1236,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xHL8UAAADbAAAADwAAAGRycy9kb3ducmV2LnhtbESPQWvCQBSE7wX/w/KE3pqNikaiqwRB&#10;aO2ptuL1kX0mabNvw+4a0/76bqHgcZiZb5j1djCt6Mn5xrKCSZKCIC6tbrhS8PG+f1qC8AFZY2uZ&#10;FHyTh+1m9LDGXNsbv1F/DJWIEPY5KqhD6HIpfVmTQZ/Yjjh6F+sMhihdJbXDW4SbVk7TdCENNhwX&#10;auxoV1P5dbwaBcvy8OmKrHiZzE9d9tNPXxf7c6bU43goViACDeEe/m8/awWzGfx9iT9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SxHL8UAAADbAAAADwAAAAAAAAAA&#10;AAAAAAChAgAAZHJzL2Rvd25yZXYueG1sUEsFBgAAAAAEAAQA+QAAAJMDAAAAAA==&#10;" strokecolor="black [3213]"/>
                  <v:rect id="Rectangle 34" o:spid="_x0000_s1059" style="position:absolute;left:11063;top:7373;width:9836;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5oncUA&#10;AADbAAAADwAAAGRycy9kb3ducmV2LnhtbESP3YrCMBSE7xd8h3AEb2RN/aFINYqILoIsqLssXh6a&#10;Y1tsTkqT1erTG0HwcpiZb5jpvDGluFDtCssK+r0IBHFqdcGZgt+f9ecYhPPIGkvLpOBGDuaz1scU&#10;E22vvKfLwWciQNglqCD3vkqkdGlOBl3PVsTBO9naoA+yzqSu8RrgppSDKIqlwYLDQo4VLXNKz4d/&#10;o6C7Go9Wx92X9uZvc79V29h9d2OlOu1mMQHhqfHv8Ku90QqGI3h+CT9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zmidxQAAANsAAAAPAAAAAAAAAAAAAAAAAJgCAABkcnMv&#10;ZG93bnJldi54bWxQSwUGAAAAAAQABAD1AAAAigMAAAAA&#10;" filled="f" strokeweight=".55pt">
                    <v:stroke dashstyle="dash" joinstyle="round" endcap="round"/>
                  </v:rect>
                  <v:rect id="Rectangle 35" o:spid="_x0000_s1060" style="position:absolute;left:11107;top:5811;width:9792;height:1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LNBsYA&#10;AADbAAAADwAAAGRycy9kb3ducmV2LnhtbESPQWvCQBSE74L/YXlCL1I3bTVImo1IsUUQwaal9PjI&#10;vibB7NuQ3Wr017uC4HGYmW+YdNGbRhyoc7VlBU+TCARxYXXNpYLvr/fHOQjnkTU2lknBiRwssuEg&#10;xUTbI3/SIfelCBB2CSqovG8TKV1RkUE3sS1x8P5sZ9AH2ZVSd3gMcNPI5yiKpcGaw0KFLb1VVOzz&#10;f6NgvJpPV7+7D+3Nz/p8ajex245jpR5G/fIVhKfe38O39loreJnB9Uv4AT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LNBsYAAADbAAAADwAAAAAAAAAAAAAAAACYAgAAZHJz&#10;L2Rvd25yZXYueG1sUEsFBgAAAAAEAAQA9QAAAIsDAAAAAA==&#10;" filled="f" strokeweight=".55pt">
                    <v:stroke dashstyle="dash" joinstyle="round" endcap="round"/>
                  </v:rect>
                  <v:rect id="Rectangle 36" o:spid="_x0000_s1061" style="position:absolute;left:11988;top:6033;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7" o:spid="_x0000_s1062" style="position:absolute;visibility:visible;mso-wrap-style:square" from="11107,5811" to="18206,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dBLMQAAADbAAAADwAAAGRycy9kb3ducmV2LnhtbESPQWvCQBSE74L/YXmF3nSjpUaiqwRB&#10;qPWkbfH6yL4mabNvw+42Rn+9Kwg9DjPzDbNc96YRHTlfW1YwGScgiAuray4VfH5sR3MQPiBrbCyT&#10;ggt5WK+GgyVm2p75QN0xlCJC2GeooAqhzaT0RUUG/di2xNH7ts5giNKVUjs8R7hp5DRJZtJgzXGh&#10;wpY2FRW/xz+jYF68/7g8zXeT1682vXbT/Wx7SpV6furzBYhAffgPP9pvWsFLCvcv8QfI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F0EsxAAAANsAAAAPAAAAAAAAAAAA&#10;AAAAAKECAABkcnMvZG93bnJldi54bWxQSwUGAAAAAAQABAD5AAAAkgMAAAAA&#10;" strokecolor="black [3213]"/>
                  <v:line id="Straight Connector 38" o:spid="_x0000_s1063" style="position:absolute;visibility:visible;mso-wrap-style:square" from="11006,7373" to="18099,7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jVXsIAAADbAAAADwAAAGRycy9kb3ducmV2LnhtbERPy2rCQBTdF/yH4Qru6kRLjURHCYJQ&#10;21V94PaSuSbRzJ0wM8a0X99ZFFweznu57k0jOnK+tqxgMk5AEBdW11wqOB62r3MQPiBrbCyTgh/y&#10;sF4NXpaYafvgb+r2oRQxhH2GCqoQ2kxKX1Rk0I9tSxy5i3UGQ4SulNrhI4abRk6TZCYN1hwbKmxp&#10;U1Fx29+NgnnxeXV5mu8m76c2/e2mX7PtOVVqNOzzBYhAfXiK/90fWsFbHBu/xB8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4jVXsIAAADbAAAADwAAAAAAAAAAAAAA&#10;AAChAgAAZHJzL2Rvd25yZXYueG1sUEsFBgAAAAAEAAQA+QAAAJADAAAAAA==&#10;" strokecolor="black [3213]"/>
                  <v:rect id="Rectangle 39" o:spid="_x0000_s1064" style="position:absolute;left:11986;top:7765;width:282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rsidR="00B8488E" w:rsidRPr="00524A9D" w:rsidRDefault="00B8488E" w:rsidP="00B8488E">
      <w:pPr>
        <w:pStyle w:val="TF"/>
      </w:pPr>
      <w:r w:rsidRPr="00EC11C9">
        <w:t>Figure 10.1.4-3: Illustration of GWUS timing for BL UEs and UEs in enhanced coverage</w:t>
      </w:r>
    </w:p>
    <w:p w:rsidR="00B8488E" w:rsidRPr="00524A9D" w:rsidRDefault="00B8488E" w:rsidP="00B8488E">
      <w:pPr>
        <w:pStyle w:val="NO"/>
        <w:rPr>
          <w:lang w:eastAsia="zh-CN"/>
        </w:rPr>
      </w:pPr>
      <w:r w:rsidRPr="00524A9D">
        <w:lastRenderedPageBreak/>
        <w:t>NOTE:</w:t>
      </w:r>
      <w:r w:rsidRPr="00524A9D">
        <w:tab/>
      </w:r>
      <w:del w:id="22" w:author="Huawei" w:date="2020-04-09T16:18:00Z">
        <w:r w:rsidRPr="00524A9D" w:rsidDel="006F7E03">
          <w:delText>G</w:delText>
        </w:r>
      </w:del>
      <w:r w:rsidRPr="00524A9D">
        <w:t>WUS1/</w:t>
      </w:r>
      <w:del w:id="23" w:author="Huawei" w:date="2020-04-09T16:18:00Z">
        <w:r w:rsidRPr="00524A9D" w:rsidDel="006F7E03">
          <w:delText>G</w:delText>
        </w:r>
      </w:del>
      <w:r w:rsidRPr="00524A9D">
        <w:t xml:space="preserve">WUS3 could be higher or lower frequency than </w:t>
      </w:r>
      <w:del w:id="24" w:author="Huawei" w:date="2020-04-09T16:18:00Z">
        <w:r w:rsidRPr="00524A9D" w:rsidDel="006F7E03">
          <w:delText>G</w:delText>
        </w:r>
      </w:del>
      <w:r w:rsidRPr="00524A9D">
        <w:t>WUS0/</w:t>
      </w:r>
      <w:del w:id="25" w:author="Huawei" w:date="2020-04-09T16:18:00Z">
        <w:r w:rsidRPr="00524A9D" w:rsidDel="006F7E03">
          <w:delText>G</w:delText>
        </w:r>
      </w:del>
      <w:r w:rsidRPr="00524A9D">
        <w:t>WUS2.</w:t>
      </w:r>
    </w:p>
    <w:p w:rsidR="00B8488E" w:rsidRPr="00524A9D" w:rsidRDefault="00B8488E" w:rsidP="00B8488E">
      <w:r w:rsidRPr="00524A9D">
        <w:rPr>
          <w:lang w:eastAsia="zh-CN"/>
        </w:rPr>
        <w:t>For NB-IoT, UE in RRC_IDLE receives paging on the anchor carrier or on a non anchor carrier based on system information.</w:t>
      </w:r>
    </w:p>
    <w:p w:rsidR="001E41F3" w:rsidRDefault="001E41F3">
      <w:pPr>
        <w:rPr>
          <w:noProof/>
        </w:rPr>
      </w:pP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5B76" w:rsidRDefault="00605B76">
      <w:r>
        <w:separator/>
      </w:r>
    </w:p>
  </w:endnote>
  <w:endnote w:type="continuationSeparator" w:id="0">
    <w:p w:rsidR="00605B76" w:rsidRDefault="00605B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5B76" w:rsidRDefault="00605B76">
      <w:r>
        <w:separator/>
      </w:r>
    </w:p>
  </w:footnote>
  <w:footnote w:type="continuationSeparator" w:id="0">
    <w:p w:rsidR="00605B76" w:rsidRDefault="00605B7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0146DC0"/>
    <w:multiLevelType w:val="hybridMultilevel"/>
    <w:tmpl w:val="9BC21240"/>
    <w:lvl w:ilvl="0" w:tplc="409A9E3A">
      <w:start w:val="1"/>
      <w:numFmt w:val="bullet"/>
      <w:pStyle w:val="Agreement"/>
      <w:lvlText w:val=""/>
      <w:lvlJc w:val="left"/>
      <w:pPr>
        <w:tabs>
          <w:tab w:val="num" w:pos="4367"/>
        </w:tabs>
        <w:ind w:left="4367" w:hanging="360"/>
      </w:pPr>
      <w:rPr>
        <w:rFonts w:ascii="Symbol" w:hAnsi="Symbol" w:hint="default"/>
        <w:b/>
        <w:i w:val="0"/>
        <w:color w:val="auto"/>
        <w:sz w:val="22"/>
      </w:rPr>
    </w:lvl>
    <w:lvl w:ilvl="1" w:tplc="04090003">
      <w:start w:val="1"/>
      <w:numFmt w:val="bullet"/>
      <w:lvlText w:val="o"/>
      <w:lvlJc w:val="left"/>
      <w:pPr>
        <w:tabs>
          <w:tab w:val="num" w:pos="1194"/>
        </w:tabs>
        <w:ind w:left="1194" w:hanging="360"/>
      </w:pPr>
      <w:rPr>
        <w:rFonts w:ascii="Courier New" w:hAnsi="Courier New" w:cs="Courier New" w:hint="default"/>
      </w:rPr>
    </w:lvl>
    <w:lvl w:ilvl="2" w:tplc="04090005">
      <w:start w:val="1"/>
      <w:numFmt w:val="bullet"/>
      <w:lvlText w:val=""/>
      <w:lvlJc w:val="left"/>
      <w:pPr>
        <w:tabs>
          <w:tab w:val="num" w:pos="1914"/>
        </w:tabs>
        <w:ind w:left="1914" w:hanging="360"/>
      </w:pPr>
      <w:rPr>
        <w:rFonts w:ascii="Wingdings" w:hAnsi="Wingdings" w:hint="default"/>
      </w:rPr>
    </w:lvl>
    <w:lvl w:ilvl="3" w:tplc="04090001" w:tentative="1">
      <w:start w:val="1"/>
      <w:numFmt w:val="bullet"/>
      <w:lvlText w:val=""/>
      <w:lvlJc w:val="left"/>
      <w:pPr>
        <w:tabs>
          <w:tab w:val="num" w:pos="2634"/>
        </w:tabs>
        <w:ind w:left="2634" w:hanging="360"/>
      </w:pPr>
      <w:rPr>
        <w:rFonts w:ascii="Symbol" w:hAnsi="Symbol" w:hint="default"/>
      </w:rPr>
    </w:lvl>
    <w:lvl w:ilvl="4" w:tplc="04090003" w:tentative="1">
      <w:start w:val="1"/>
      <w:numFmt w:val="bullet"/>
      <w:lvlText w:val="o"/>
      <w:lvlJc w:val="left"/>
      <w:pPr>
        <w:tabs>
          <w:tab w:val="num" w:pos="3354"/>
        </w:tabs>
        <w:ind w:left="3354" w:hanging="360"/>
      </w:pPr>
      <w:rPr>
        <w:rFonts w:ascii="Courier New" w:hAnsi="Courier New" w:cs="Courier New" w:hint="default"/>
      </w:rPr>
    </w:lvl>
    <w:lvl w:ilvl="5" w:tplc="04090005" w:tentative="1">
      <w:start w:val="1"/>
      <w:numFmt w:val="bullet"/>
      <w:lvlText w:val=""/>
      <w:lvlJc w:val="left"/>
      <w:pPr>
        <w:tabs>
          <w:tab w:val="num" w:pos="4074"/>
        </w:tabs>
        <w:ind w:left="4074" w:hanging="360"/>
      </w:pPr>
      <w:rPr>
        <w:rFonts w:ascii="Wingdings" w:hAnsi="Wingdings" w:hint="default"/>
      </w:rPr>
    </w:lvl>
    <w:lvl w:ilvl="6" w:tplc="04090001" w:tentative="1">
      <w:start w:val="1"/>
      <w:numFmt w:val="bullet"/>
      <w:lvlText w:val=""/>
      <w:lvlJc w:val="left"/>
      <w:pPr>
        <w:tabs>
          <w:tab w:val="num" w:pos="4794"/>
        </w:tabs>
        <w:ind w:left="4794" w:hanging="360"/>
      </w:pPr>
      <w:rPr>
        <w:rFonts w:ascii="Symbol" w:hAnsi="Symbol" w:hint="default"/>
      </w:rPr>
    </w:lvl>
    <w:lvl w:ilvl="7" w:tplc="04090003" w:tentative="1">
      <w:start w:val="1"/>
      <w:numFmt w:val="bullet"/>
      <w:lvlText w:val="o"/>
      <w:lvlJc w:val="left"/>
      <w:pPr>
        <w:tabs>
          <w:tab w:val="num" w:pos="5514"/>
        </w:tabs>
        <w:ind w:left="5514" w:hanging="360"/>
      </w:pPr>
      <w:rPr>
        <w:rFonts w:ascii="Courier New" w:hAnsi="Courier New" w:cs="Courier New" w:hint="default"/>
      </w:rPr>
    </w:lvl>
    <w:lvl w:ilvl="8" w:tplc="04090005" w:tentative="1">
      <w:start w:val="1"/>
      <w:numFmt w:val="bullet"/>
      <w:lvlText w:val=""/>
      <w:lvlJc w:val="left"/>
      <w:pPr>
        <w:tabs>
          <w:tab w:val="num" w:pos="6234"/>
        </w:tabs>
        <w:ind w:left="623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367D"/>
    <w:rsid w:val="000A6394"/>
    <w:rsid w:val="000B7FED"/>
    <w:rsid w:val="000C038A"/>
    <w:rsid w:val="000C6598"/>
    <w:rsid w:val="000E2BB8"/>
    <w:rsid w:val="00123558"/>
    <w:rsid w:val="00145D43"/>
    <w:rsid w:val="00192C46"/>
    <w:rsid w:val="001A08B3"/>
    <w:rsid w:val="001A7B60"/>
    <w:rsid w:val="001B52F0"/>
    <w:rsid w:val="001B7A65"/>
    <w:rsid w:val="001E41F3"/>
    <w:rsid w:val="0021389A"/>
    <w:rsid w:val="0026004D"/>
    <w:rsid w:val="002640DD"/>
    <w:rsid w:val="00275D12"/>
    <w:rsid w:val="00276E0F"/>
    <w:rsid w:val="00284FEB"/>
    <w:rsid w:val="002860C4"/>
    <w:rsid w:val="002B5741"/>
    <w:rsid w:val="00305409"/>
    <w:rsid w:val="003609EF"/>
    <w:rsid w:val="0036231A"/>
    <w:rsid w:val="00374DD4"/>
    <w:rsid w:val="003E1A36"/>
    <w:rsid w:val="003F1901"/>
    <w:rsid w:val="00410371"/>
    <w:rsid w:val="004242F1"/>
    <w:rsid w:val="00431FDF"/>
    <w:rsid w:val="00455032"/>
    <w:rsid w:val="00466C70"/>
    <w:rsid w:val="004B75B7"/>
    <w:rsid w:val="0051580D"/>
    <w:rsid w:val="00547111"/>
    <w:rsid w:val="00592D74"/>
    <w:rsid w:val="005E2C44"/>
    <w:rsid w:val="005F225D"/>
    <w:rsid w:val="00605B76"/>
    <w:rsid w:val="00621188"/>
    <w:rsid w:val="006257ED"/>
    <w:rsid w:val="00695808"/>
    <w:rsid w:val="006B46FB"/>
    <w:rsid w:val="006D6ADD"/>
    <w:rsid w:val="006E21FB"/>
    <w:rsid w:val="006F7E03"/>
    <w:rsid w:val="0071797F"/>
    <w:rsid w:val="00762A21"/>
    <w:rsid w:val="00792342"/>
    <w:rsid w:val="007977A8"/>
    <w:rsid w:val="007B512A"/>
    <w:rsid w:val="007C2097"/>
    <w:rsid w:val="007D6A07"/>
    <w:rsid w:val="007F7259"/>
    <w:rsid w:val="0080297B"/>
    <w:rsid w:val="008040A8"/>
    <w:rsid w:val="008279FA"/>
    <w:rsid w:val="008626E7"/>
    <w:rsid w:val="00870EE7"/>
    <w:rsid w:val="008863B9"/>
    <w:rsid w:val="008A45A6"/>
    <w:rsid w:val="008F686C"/>
    <w:rsid w:val="009148DE"/>
    <w:rsid w:val="00941E30"/>
    <w:rsid w:val="009777D9"/>
    <w:rsid w:val="00991B88"/>
    <w:rsid w:val="009A5753"/>
    <w:rsid w:val="009A579D"/>
    <w:rsid w:val="009E3297"/>
    <w:rsid w:val="009F734F"/>
    <w:rsid w:val="00A0545C"/>
    <w:rsid w:val="00A246B6"/>
    <w:rsid w:val="00A47E70"/>
    <w:rsid w:val="00A50CF0"/>
    <w:rsid w:val="00A7671C"/>
    <w:rsid w:val="00AA2CBC"/>
    <w:rsid w:val="00AB2231"/>
    <w:rsid w:val="00AC5820"/>
    <w:rsid w:val="00AD1CD8"/>
    <w:rsid w:val="00B258BB"/>
    <w:rsid w:val="00B45939"/>
    <w:rsid w:val="00B67B97"/>
    <w:rsid w:val="00B8488E"/>
    <w:rsid w:val="00B968C8"/>
    <w:rsid w:val="00BA3EC5"/>
    <w:rsid w:val="00BA51D9"/>
    <w:rsid w:val="00BB5DFC"/>
    <w:rsid w:val="00BD279D"/>
    <w:rsid w:val="00BD6BB8"/>
    <w:rsid w:val="00BE249A"/>
    <w:rsid w:val="00C66BA2"/>
    <w:rsid w:val="00C95985"/>
    <w:rsid w:val="00CC5026"/>
    <w:rsid w:val="00CC68D0"/>
    <w:rsid w:val="00D03F9A"/>
    <w:rsid w:val="00D06D51"/>
    <w:rsid w:val="00D24991"/>
    <w:rsid w:val="00D50255"/>
    <w:rsid w:val="00D66520"/>
    <w:rsid w:val="00DE34CF"/>
    <w:rsid w:val="00E13F3D"/>
    <w:rsid w:val="00E34898"/>
    <w:rsid w:val="00EB09B7"/>
    <w:rsid w:val="00EE7D7C"/>
    <w:rsid w:val="00F25D98"/>
    <w:rsid w:val="00F300FB"/>
    <w:rsid w:val="00FB6386"/>
    <w:rsid w:val="00FC6BB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Agreement">
    <w:name w:val="Agreement"/>
    <w:basedOn w:val="Normal"/>
    <w:next w:val="Normal"/>
    <w:qFormat/>
    <w:rsid w:val="0004367D"/>
    <w:pPr>
      <w:numPr>
        <w:numId w:val="1"/>
      </w:numPr>
      <w:tabs>
        <w:tab w:val="num" w:pos="1619"/>
      </w:tabs>
      <w:spacing w:before="60" w:after="0"/>
      <w:ind w:left="1619"/>
    </w:pPr>
    <w:rPr>
      <w:rFonts w:ascii="Arial" w:eastAsia="MS Mincho" w:hAnsi="Arial"/>
      <w:b/>
      <w:szCs w:val="24"/>
      <w:lang w:eastAsia="en-GB"/>
    </w:rPr>
  </w:style>
  <w:style w:type="table" w:styleId="TableGrid">
    <w:name w:val="Table Grid"/>
    <w:basedOn w:val="TableNormal"/>
    <w:rsid w:val="00762A21"/>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762A2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762A21"/>
    <w:rPr>
      <w:rFonts w:ascii="Arial" w:eastAsia="MS Mincho" w:hAnsi="Arial"/>
      <w:szCs w:val="24"/>
      <w:lang w:val="en-GB" w:eastAsia="en-GB"/>
    </w:rPr>
  </w:style>
  <w:style w:type="character" w:customStyle="1" w:styleId="CRCoverPageZchn">
    <w:name w:val="CR Cover Page Zchn"/>
    <w:link w:val="CRCoverPage"/>
    <w:locked/>
    <w:rsid w:val="0071797F"/>
    <w:rPr>
      <w:rFonts w:ascii="Arial" w:hAnsi="Arial"/>
      <w:lang w:val="en-GB" w:eastAsia="en-US"/>
    </w:rPr>
  </w:style>
  <w:style w:type="character" w:customStyle="1" w:styleId="B1Zchn">
    <w:name w:val="B1 Zchn"/>
    <w:link w:val="B1"/>
    <w:rsid w:val="00B8488E"/>
    <w:rPr>
      <w:rFonts w:ascii="Times New Roman" w:hAnsi="Times New Roman"/>
      <w:lang w:val="en-GB" w:eastAsia="en-US"/>
    </w:rPr>
  </w:style>
  <w:style w:type="character" w:customStyle="1" w:styleId="THChar">
    <w:name w:val="TH Char"/>
    <w:link w:val="TH"/>
    <w:qFormat/>
    <w:rsid w:val="00B8488E"/>
    <w:rPr>
      <w:rFonts w:ascii="Arial" w:hAnsi="Arial"/>
      <w:b/>
      <w:lang w:val="en-GB" w:eastAsia="en-US"/>
    </w:rPr>
  </w:style>
  <w:style w:type="character" w:customStyle="1" w:styleId="TFChar">
    <w:name w:val="TF Char"/>
    <w:link w:val="TF"/>
    <w:rsid w:val="00B8488E"/>
    <w:rPr>
      <w:rFonts w:ascii="Arial" w:hAnsi="Arial"/>
      <w:b/>
      <w:lang w:val="en-GB" w:eastAsia="en-US"/>
    </w:rPr>
  </w:style>
  <w:style w:type="character" w:customStyle="1" w:styleId="NOChar">
    <w:name w:val="NO Char"/>
    <w:link w:val="NO"/>
    <w:qFormat/>
    <w:rsid w:val="00B8488E"/>
    <w:rPr>
      <w:rFonts w:ascii="Times New Roman" w:hAnsi="Times New Roman"/>
      <w:lang w:val="en-GB" w:eastAsia="en-US"/>
    </w:rPr>
  </w:style>
  <w:style w:type="paragraph" w:styleId="NormalWeb">
    <w:name w:val="Normal (Web)"/>
    <w:basedOn w:val="Normal"/>
    <w:uiPriority w:val="99"/>
    <w:unhideWhenUsed/>
    <w:rsid w:val="006D6ADD"/>
    <w:pPr>
      <w:spacing w:before="100" w:beforeAutospacing="1" w:after="100" w:afterAutospacing="1"/>
    </w:pPr>
    <w:rPr>
      <w:rFonts w:eastAsiaTheme="minorEastAsia"/>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Word_Document2.doc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Word_Document1.docx"/><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F1F938-B9BA-40B5-B044-4FA9AEEA29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4</Pages>
  <Words>962</Words>
  <Characters>5489</Characters>
  <Application>Microsoft Office Word</Application>
  <DocSecurity>0</DocSecurity>
  <Lines>45</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4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dile</cp:lastModifiedBy>
  <cp:revision>4</cp:revision>
  <cp:lastPrinted>1900-01-01T00:00:00Z</cp:lastPrinted>
  <dcterms:created xsi:type="dcterms:W3CDTF">2020-04-09T15:18:00Z</dcterms:created>
  <dcterms:modified xsi:type="dcterms:W3CDTF">2020-04-20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87372739</vt:lpwstr>
  </property>
</Properties>
</file>